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A7A1F9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8A01DFC"/>
    <w:rsid w:val="19795CC7"/>
    <w:rsid w:val="1C0A3ACC"/>
    <w:rsid w:val="1CA23AC1"/>
    <w:rsid w:val="20E86EFB"/>
    <w:rsid w:val="21C8214E"/>
    <w:rsid w:val="22743E77"/>
    <w:rsid w:val="227E46A1"/>
    <w:rsid w:val="22AC1947"/>
    <w:rsid w:val="22C524D8"/>
    <w:rsid w:val="23F60054"/>
    <w:rsid w:val="244075E4"/>
    <w:rsid w:val="27A10BEF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3FD7FFB"/>
    <w:rsid w:val="34F77FBD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6162CC9"/>
    <w:rsid w:val="569939C4"/>
    <w:rsid w:val="5A991814"/>
    <w:rsid w:val="5ADB79AB"/>
    <w:rsid w:val="62874ED3"/>
    <w:rsid w:val="62F94A8B"/>
    <w:rsid w:val="64752060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7A96CFC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5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5-11-19T09:01:1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